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5" o:title=""/>
          </v:shape>
          <o:OLEObject Type="Embed" ProgID="Visio.Drawing.15" ShapeID="_x0000_i1025" DrawAspect="Content" ObjectID="_1549399118"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399119"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Pr>
          <w:rFonts w:ascii="Times New Roman" w:hAnsi="Times New Roman" w:cs="Times New Roman"/>
          <w:sz w:val="28"/>
          <w:szCs w:val="28"/>
          <w:lang w:val="en-US"/>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bookmarkStart w:id="0" w:name="_GoBack"/>
      <w:bookmarkEnd w:id="0"/>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w:t>
      </w:r>
      <w:r>
        <w:rPr>
          <w:rFonts w:ascii="Times New Roman" w:hAnsi="Times New Roman" w:cs="Times New Roman"/>
          <w:sz w:val="28"/>
          <w:szCs w:val="28"/>
        </w:rPr>
        <w:lastRenderedPageBreak/>
        <w:t xml:space="preserve">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FB6714" w:rsidRDefault="00E37514" w:rsidP="006F576F">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spellStart"/>
      <w:proofErr w:type="gramStart"/>
      <w:r w:rsidR="00757EBB">
        <w:rPr>
          <w:rFonts w:ascii="Times New Roman" w:hAnsi="Times New Roman" w:cs="Times New Roman"/>
          <w:sz w:val="28"/>
          <w:szCs w:val="28"/>
        </w:rPr>
        <w:t>вью</w:t>
      </w:r>
      <w:r w:rsidR="00DB5694">
        <w:rPr>
          <w:rFonts w:ascii="Times New Roman" w:hAnsi="Times New Roman" w:cs="Times New Roman"/>
          <w:sz w:val="28"/>
          <w:szCs w:val="28"/>
        </w:rPr>
        <w:t>хи</w:t>
      </w:r>
      <w:proofErr w:type="spellEnd"/>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proofErr w:type="spellStart"/>
      <w:r w:rsidR="00D77C5B">
        <w:rPr>
          <w:rFonts w:ascii="Times New Roman" w:hAnsi="Times New Roman" w:cs="Times New Roman"/>
          <w:sz w:val="28"/>
          <w:szCs w:val="28"/>
        </w:rPr>
        <w:t>вьюх</w:t>
      </w:r>
      <w:proofErr w:type="spellEnd"/>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w:t>
      </w:r>
      <w:r w:rsidR="001C47FA">
        <w:rPr>
          <w:rFonts w:ascii="Times New Roman" w:hAnsi="Times New Roman" w:cs="Times New Roman"/>
          <w:sz w:val="28"/>
          <w:szCs w:val="28"/>
        </w:rPr>
        <w:lastRenderedPageBreak/>
        <w:t xml:space="preserve">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proofErr w:type="spellStart"/>
      <w:r w:rsidR="0093667F">
        <w:rPr>
          <w:rFonts w:ascii="Times New Roman" w:hAnsi="Times New Roman" w:cs="Times New Roman"/>
          <w:sz w:val="28"/>
          <w:szCs w:val="28"/>
          <w:lang w:val="en-US"/>
        </w:rPr>
        <w:t>Websocket</w:t>
      </w:r>
      <w:proofErr w:type="spellEnd"/>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 xml:space="preserve">это двунаправленная, сохраняющая состояние технология коммуникации, являющаяся частью </w:t>
      </w:r>
      <w:r w:rsidR="0093667F">
        <w:rPr>
          <w:rFonts w:ascii="Times New Roman" w:hAnsi="Times New Roman" w:cs="Times New Roman"/>
          <w:sz w:val="28"/>
          <w:szCs w:val="28"/>
          <w:lang w:val="en-US"/>
        </w:rPr>
        <w:t>HTML</w:t>
      </w:r>
      <w:r w:rsidR="0093667F" w:rsidRPr="0093667F">
        <w:rPr>
          <w:rFonts w:ascii="Times New Roman" w:hAnsi="Times New Roman" w:cs="Times New Roman"/>
          <w:sz w:val="28"/>
          <w:szCs w:val="28"/>
        </w:rPr>
        <w:t xml:space="preserve">5 </w:t>
      </w:r>
      <w:r w:rsidR="0060195A">
        <w:rPr>
          <w:rFonts w:ascii="Times New Roman" w:hAnsi="Times New Roman" w:cs="Times New Roman"/>
          <w:sz w:val="28"/>
          <w:szCs w:val="28"/>
        </w:rPr>
        <w:t xml:space="preserve">спецификации. </w:t>
      </w:r>
      <w:proofErr w:type="spellStart"/>
      <w:r w:rsidR="0060195A">
        <w:rPr>
          <w:rFonts w:ascii="Times New Roman" w:hAnsi="Times New Roman" w:cs="Times New Roman"/>
          <w:sz w:val="28"/>
          <w:szCs w:val="28"/>
          <w:lang w:val="en-US"/>
        </w:rPr>
        <w:t>WebSocket</w:t>
      </w:r>
      <w:proofErr w:type="spellEnd"/>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 xml:space="preserve">превосходит </w:t>
      </w:r>
      <w:r w:rsidR="0060195A">
        <w:rPr>
          <w:rFonts w:ascii="Times New Roman" w:hAnsi="Times New Roman" w:cs="Times New Roman"/>
          <w:sz w:val="28"/>
          <w:szCs w:val="28"/>
          <w:lang w:val="en-US"/>
        </w:rPr>
        <w:t>Ajax</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по производительности и простоте.</w:t>
      </w:r>
      <w:r w:rsidR="0093667F">
        <w:rPr>
          <w:rFonts w:ascii="Times New Roman" w:hAnsi="Times New Roman" w:cs="Times New Roman"/>
          <w:sz w:val="28"/>
          <w:szCs w:val="28"/>
        </w:rPr>
        <w:t xml:space="preserve"> </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Выполняет </w:t>
      </w:r>
      <w:proofErr w:type="spellStart"/>
      <w:r w:rsidR="00E972FE">
        <w:rPr>
          <w:rFonts w:ascii="Times New Roman" w:hAnsi="Times New Roman" w:cs="Times New Roman"/>
          <w:sz w:val="28"/>
          <w:szCs w:val="28"/>
        </w:rPr>
        <w:t>валидации</w:t>
      </w:r>
      <w:proofErr w:type="spellEnd"/>
      <w:r w:rsidR="00E972FE">
        <w:rPr>
          <w:rFonts w:ascii="Times New Roman" w:hAnsi="Times New Roman" w:cs="Times New Roman"/>
          <w:sz w:val="28"/>
          <w:szCs w:val="28"/>
        </w:rPr>
        <w:t xml:space="preserve"> полей формы. Непосредственно передаёт результат в базу данных.</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D44C14">
        <w:rPr>
          <w:rFonts w:ascii="Times New Roman" w:hAnsi="Times New Roman" w:cs="Times New Roman"/>
          <w:sz w:val="28"/>
          <w:szCs w:val="28"/>
        </w:rPr>
        <w:t xml:space="preserve"> Скрипты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 xml:space="preserve">. Пользователь выполняет пошаговые действия в </w:t>
      </w:r>
      <w:r w:rsidR="00D44C14">
        <w:rPr>
          <w:rFonts w:ascii="Times New Roman" w:hAnsi="Times New Roman" w:cs="Times New Roman"/>
          <w:sz w:val="28"/>
          <w:szCs w:val="28"/>
          <w:lang w:val="en-US"/>
        </w:rPr>
        <w:t>wizard</w:t>
      </w:r>
      <w:r w:rsidR="00D44C14">
        <w:rPr>
          <w:rFonts w:ascii="Times New Roman" w:hAnsi="Times New Roman" w:cs="Times New Roman"/>
          <w:sz w:val="28"/>
          <w:szCs w:val="28"/>
        </w:rPr>
        <w:t xml:space="preserve">-е.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FB6714" w:rsidRDefault="000E5399" w:rsidP="001541DF">
      <w:pPr>
        <w:pStyle w:val="a3"/>
        <w:ind w:firstLine="708"/>
        <w:jc w:val="both"/>
        <w:rPr>
          <w:rFonts w:ascii="Times New Roman" w:hAnsi="Times New Roman" w:cs="Times New Roman"/>
          <w:i/>
          <w:sz w:val="28"/>
          <w:szCs w:val="28"/>
        </w:rPr>
      </w:pPr>
      <w:r>
        <w:rPr>
          <w:rFonts w:ascii="Times New Roman" w:hAnsi="Times New Roman" w:cs="Times New Roman"/>
          <w:i/>
          <w:sz w:val="28"/>
          <w:szCs w:val="28"/>
        </w:rPr>
        <w:lastRenderedPageBreak/>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FB6714" w:rsidRDefault="00700036" w:rsidP="00CA3455">
      <w:pPr>
        <w:pStyle w:val="a3"/>
        <w:ind w:firstLine="708"/>
        <w:jc w:val="both"/>
        <w:rPr>
          <w:rFonts w:ascii="Times New Roman" w:hAnsi="Times New Roman" w:cs="Times New Roman"/>
          <w:sz w:val="28"/>
          <w:szCs w:val="28"/>
        </w:rPr>
      </w:pPr>
      <w:r w:rsidRPr="00FB6714">
        <w:rPr>
          <w:rFonts w:ascii="Times New Roman" w:hAnsi="Times New Roman" w:cs="Times New Roman"/>
          <w:sz w:val="28"/>
          <w:szCs w:val="28"/>
        </w:rPr>
        <w:t>[</w:t>
      </w:r>
      <w:r w:rsidR="00455E8D" w:rsidRPr="00FB6714">
        <w:rPr>
          <w:rFonts w:ascii="Times New Roman" w:hAnsi="Times New Roman" w:cs="Times New Roman"/>
          <w:sz w:val="28"/>
          <w:szCs w:val="28"/>
        </w:rPr>
        <w:t>5</w:t>
      </w:r>
      <w:r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FB6714">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FB6714">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FB6714">
        <w:rPr>
          <w:rFonts w:ascii="Times New Roman" w:hAnsi="Times New Roman" w:cs="Times New Roman"/>
          <w:sz w:val="28"/>
          <w:szCs w:val="28"/>
        </w:rPr>
        <w:t xml:space="preserve">]. </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FB6714">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FB6714">
        <w:rPr>
          <w:rFonts w:ascii="Times New Roman" w:hAnsi="Times New Roman" w:cs="Times New Roman"/>
          <w:sz w:val="28"/>
          <w:szCs w:val="28"/>
        </w:rPr>
        <w:t xml:space="preserve">. </w:t>
      </w:r>
      <w:r w:rsidR="000314E0" w:rsidRPr="00FB6714">
        <w:rPr>
          <w:rFonts w:ascii="Times New Roman" w:hAnsi="Times New Roman" w:cs="Times New Roman"/>
          <w:sz w:val="28"/>
          <w:szCs w:val="28"/>
        </w:rPr>
        <w:t>–</w:t>
      </w:r>
      <w:r w:rsidR="00603D4A" w:rsidRPr="00FB6714">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FB6714">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FB6714">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FB6714">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FB6714">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FB6714">
        <w:rPr>
          <w:rFonts w:ascii="Times New Roman" w:hAnsi="Times New Roman" w:cs="Times New Roman"/>
          <w:sz w:val="28"/>
          <w:szCs w:val="28"/>
        </w:rPr>
        <w:t>/</w:t>
      </w:r>
      <w:r w:rsidR="00A5094C" w:rsidRPr="00FB6714">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439E"/>
    <w:rsid w:val="00085CC4"/>
    <w:rsid w:val="00087B92"/>
    <w:rsid w:val="00090F37"/>
    <w:rsid w:val="000A1618"/>
    <w:rsid w:val="000A2B08"/>
    <w:rsid w:val="000A344C"/>
    <w:rsid w:val="000A3E15"/>
    <w:rsid w:val="000B2209"/>
    <w:rsid w:val="000B4706"/>
    <w:rsid w:val="000B7D17"/>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7530"/>
    <w:rsid w:val="001B7B7A"/>
    <w:rsid w:val="001C1ABE"/>
    <w:rsid w:val="001C302B"/>
    <w:rsid w:val="001C3142"/>
    <w:rsid w:val="001C47FA"/>
    <w:rsid w:val="001D07A6"/>
    <w:rsid w:val="001D0976"/>
    <w:rsid w:val="001D29B0"/>
    <w:rsid w:val="001D55E5"/>
    <w:rsid w:val="001E4453"/>
    <w:rsid w:val="001E512E"/>
    <w:rsid w:val="001F1D3A"/>
    <w:rsid w:val="001F23F2"/>
    <w:rsid w:val="001F5EA4"/>
    <w:rsid w:val="0021112F"/>
    <w:rsid w:val="00211BA2"/>
    <w:rsid w:val="002125DE"/>
    <w:rsid w:val="002138CA"/>
    <w:rsid w:val="00216787"/>
    <w:rsid w:val="00216E3A"/>
    <w:rsid w:val="00221F34"/>
    <w:rsid w:val="00227B8B"/>
    <w:rsid w:val="0023235E"/>
    <w:rsid w:val="002351B9"/>
    <w:rsid w:val="00236B9B"/>
    <w:rsid w:val="00241A57"/>
    <w:rsid w:val="00241AEF"/>
    <w:rsid w:val="00242E16"/>
    <w:rsid w:val="00243275"/>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2274"/>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1E9E"/>
    <w:rsid w:val="00364B59"/>
    <w:rsid w:val="00365C8A"/>
    <w:rsid w:val="00381AF9"/>
    <w:rsid w:val="003917FC"/>
    <w:rsid w:val="00391908"/>
    <w:rsid w:val="003A0ECD"/>
    <w:rsid w:val="003A789C"/>
    <w:rsid w:val="003A79C0"/>
    <w:rsid w:val="003B5159"/>
    <w:rsid w:val="003B63D2"/>
    <w:rsid w:val="003C55C2"/>
    <w:rsid w:val="003C5B41"/>
    <w:rsid w:val="003C6FE3"/>
    <w:rsid w:val="003C711B"/>
    <w:rsid w:val="003D1634"/>
    <w:rsid w:val="003D6E59"/>
    <w:rsid w:val="003E28B1"/>
    <w:rsid w:val="00403D79"/>
    <w:rsid w:val="004052FD"/>
    <w:rsid w:val="004100E3"/>
    <w:rsid w:val="00411E6D"/>
    <w:rsid w:val="00415028"/>
    <w:rsid w:val="0041693D"/>
    <w:rsid w:val="004226A7"/>
    <w:rsid w:val="00424FE0"/>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D9"/>
    <w:rsid w:val="00515037"/>
    <w:rsid w:val="00515D27"/>
    <w:rsid w:val="00515D8A"/>
    <w:rsid w:val="005162D1"/>
    <w:rsid w:val="00524964"/>
    <w:rsid w:val="0052561C"/>
    <w:rsid w:val="005268A9"/>
    <w:rsid w:val="00531301"/>
    <w:rsid w:val="005402AE"/>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195A"/>
    <w:rsid w:val="00603D4A"/>
    <w:rsid w:val="006120DE"/>
    <w:rsid w:val="006307BA"/>
    <w:rsid w:val="0063157C"/>
    <w:rsid w:val="0063158A"/>
    <w:rsid w:val="00635810"/>
    <w:rsid w:val="00636292"/>
    <w:rsid w:val="0064383D"/>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4704"/>
    <w:rsid w:val="006A5CF1"/>
    <w:rsid w:val="006A7715"/>
    <w:rsid w:val="006C1119"/>
    <w:rsid w:val="006C131D"/>
    <w:rsid w:val="006C2171"/>
    <w:rsid w:val="006C677C"/>
    <w:rsid w:val="006D1450"/>
    <w:rsid w:val="006D5019"/>
    <w:rsid w:val="006D5FC0"/>
    <w:rsid w:val="006E39B4"/>
    <w:rsid w:val="006E66AB"/>
    <w:rsid w:val="006F576F"/>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7EBB"/>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6F5"/>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68A7"/>
    <w:rsid w:val="00AA7FD8"/>
    <w:rsid w:val="00AB1E69"/>
    <w:rsid w:val="00AB3976"/>
    <w:rsid w:val="00AC1294"/>
    <w:rsid w:val="00AC19A6"/>
    <w:rsid w:val="00AD1A72"/>
    <w:rsid w:val="00AD4841"/>
    <w:rsid w:val="00AD7644"/>
    <w:rsid w:val="00AD7BB7"/>
    <w:rsid w:val="00AE1BBB"/>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6D74"/>
    <w:rsid w:val="00B60283"/>
    <w:rsid w:val="00B61E2B"/>
    <w:rsid w:val="00B70A3C"/>
    <w:rsid w:val="00B72460"/>
    <w:rsid w:val="00B83B5A"/>
    <w:rsid w:val="00B848AF"/>
    <w:rsid w:val="00B87126"/>
    <w:rsid w:val="00B92BC4"/>
    <w:rsid w:val="00B946E2"/>
    <w:rsid w:val="00BA2471"/>
    <w:rsid w:val="00BA795B"/>
    <w:rsid w:val="00BB07D3"/>
    <w:rsid w:val="00BB4D28"/>
    <w:rsid w:val="00BC1F19"/>
    <w:rsid w:val="00BC2F0B"/>
    <w:rsid w:val="00BC5EDA"/>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77C5B"/>
    <w:rsid w:val="00D85330"/>
    <w:rsid w:val="00D8562D"/>
    <w:rsid w:val="00D86843"/>
    <w:rsid w:val="00D86AE5"/>
    <w:rsid w:val="00D8723C"/>
    <w:rsid w:val="00D87591"/>
    <w:rsid w:val="00D8785B"/>
    <w:rsid w:val="00D92EF2"/>
    <w:rsid w:val="00D95BED"/>
    <w:rsid w:val="00D97AD9"/>
    <w:rsid w:val="00D97B49"/>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621B"/>
    <w:rsid w:val="00E86608"/>
    <w:rsid w:val="00E95AD7"/>
    <w:rsid w:val="00E96976"/>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0515B"/>
    <w:rsid w:val="00F11FFB"/>
    <w:rsid w:val="00F146B4"/>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24</TotalTime>
  <Pages>21</Pages>
  <Words>6542</Words>
  <Characters>37296</Characters>
  <Application>Microsoft Office Word</Application>
  <DocSecurity>0</DocSecurity>
  <Lines>310</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707</cp:revision>
  <dcterms:created xsi:type="dcterms:W3CDTF">2017-02-16T14:47:00Z</dcterms:created>
  <dcterms:modified xsi:type="dcterms:W3CDTF">2017-02-23T20:51:00Z</dcterms:modified>
</cp:coreProperties>
</file>